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17B32A" w14:textId="2C66F5C8" w:rsidR="00FE69D8" w:rsidRPr="00065846" w:rsidRDefault="005B3468" w:rsidP="005B3468">
      <w:pPr>
        <w:pBdr>
          <w:bottom w:val="double" w:sz="6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55AFE75" w14:textId="084AA5FE" w:rsidR="005B3468" w:rsidRPr="00065846" w:rsidRDefault="005B3468" w:rsidP="005B3468">
      <w:pPr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i/>
          <w:iCs/>
          <w:sz w:val="28"/>
          <w:szCs w:val="28"/>
        </w:rPr>
        <w:t>Додаток</w:t>
      </w:r>
      <w:proofErr w:type="spellEnd"/>
      <w:r w:rsidRPr="00065846">
        <w:rPr>
          <w:rFonts w:ascii="Times New Roman" w:hAnsi="Times New Roman" w:cs="Times New Roman"/>
          <w:i/>
          <w:iCs/>
          <w:sz w:val="28"/>
          <w:szCs w:val="28"/>
        </w:rPr>
        <w:t xml:space="preserve"> 1</w:t>
      </w:r>
    </w:p>
    <w:p w14:paraId="477D1A6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2D17579F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1E4261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"</w:t>
      </w:r>
    </w:p>
    <w:p w14:paraId="32CEADC8" w14:textId="53E57C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Факультет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5E7E3B3" w14:textId="4C16FF8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55AC0C" w14:textId="24B8E8A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64C21865" w14:textId="052ED0B5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0096673" w14:textId="33AC3A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4ECE92" w14:textId="522C6ABF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0D07F05D" w14:textId="049CE480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BA91A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№ 1 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165C0C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даних-1.</w:t>
      </w:r>
    </w:p>
    <w:p w14:paraId="11F6A545" w14:textId="16D5FC06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»</w:t>
      </w:r>
    </w:p>
    <w:p w14:paraId="2A32267B" w14:textId="60FB0E4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A5FB294" w14:textId="67E807CF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лгоритм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»</w:t>
      </w:r>
    </w:p>
    <w:p w14:paraId="721D7FCB" w14:textId="28FD0F02" w:rsidR="005B3468" w:rsidRPr="00037DF7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58650" w14:textId="5EB58529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аріант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065846">
        <w:rPr>
          <w:rFonts w:ascii="Times New Roman" w:hAnsi="Times New Roman" w:cs="Times New Roman"/>
          <w:sz w:val="24"/>
          <w:szCs w:val="24"/>
          <w:u w:val="single"/>
          <w:lang w:val="ru-RU"/>
        </w:rPr>
        <w:t>23</w:t>
      </w:r>
    </w:p>
    <w:p w14:paraId="74C26097" w14:textId="600073DE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0C6A04F6" w14:textId="5A4D07C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582FBF19" w14:textId="3AC2F43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641F4BBA" w14:textId="5B40A8D3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на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студент</w:t>
      </w:r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   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ІП-15, </w:t>
      </w:r>
      <w:proofErr w:type="spellStart"/>
      <w:r w:rsidRPr="00065846">
        <w:rPr>
          <w:rFonts w:ascii="Times New Roman" w:hAnsi="Times New Roman" w:cs="Times New Roman"/>
          <w:sz w:val="24"/>
          <w:szCs w:val="24"/>
          <w:lang w:val="uk-UA"/>
        </w:rPr>
        <w:t>Мочалов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 Дмитро Юрійович</w:t>
      </w:r>
    </w:p>
    <w:p w14:paraId="5A999073" w14:textId="5D80C7D4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Перевірив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307EFFF6" w14:textId="132E421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70A9DE91" w14:textId="3FCC50B2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1C40856C" w14:textId="724B420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4C30A616" w14:textId="0406E321" w:rsidR="005B3468" w:rsidRPr="00065846" w:rsidRDefault="005B3468" w:rsidP="005B3468">
      <w:pPr>
        <w:tabs>
          <w:tab w:val="left" w:pos="3540"/>
        </w:tabs>
        <w:rPr>
          <w:rFonts w:ascii="Times New Roman" w:hAnsi="Times New Roman" w:cs="Times New Roman"/>
          <w:sz w:val="32"/>
          <w:szCs w:val="32"/>
          <w:lang w:val="uk-UA"/>
        </w:rPr>
      </w:pPr>
      <w:r w:rsidRPr="00065846">
        <w:rPr>
          <w:rFonts w:ascii="Times New Roman" w:hAnsi="Times New Roman" w:cs="Times New Roman"/>
          <w:sz w:val="32"/>
          <w:szCs w:val="32"/>
          <w:lang w:val="uk-UA"/>
        </w:rPr>
        <w:tab/>
        <w:t>Київ 2021</w:t>
      </w:r>
    </w:p>
    <w:p w14:paraId="3AE4EB9E" w14:textId="77777777" w:rsidR="00065846" w:rsidRDefault="00065846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1598F2" w14:textId="13DDB13B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lastRenderedPageBreak/>
        <w:t>Лабораторна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робота 1 </w:t>
      </w:r>
    </w:p>
    <w:p w14:paraId="174415E0" w14:textId="3F3ECBA8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алгоритмів</w:t>
      </w:r>
      <w:proofErr w:type="spellEnd"/>
    </w:p>
    <w:p w14:paraId="6717C292" w14:textId="19571D8F" w:rsidR="00065846" w:rsidRP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 xml:space="preserve">Мета –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и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о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еретворюваль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уперпози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набути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актич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авичок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ї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рист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ід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ас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кла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й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.</w:t>
      </w:r>
    </w:p>
    <w:p w14:paraId="3E15BE5B" w14:textId="3FCFBB67" w:rsidR="00065846" w:rsidRPr="00065846" w:rsidRDefault="00065846" w:rsidP="00065846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b/>
          <w:bCs/>
          <w:sz w:val="24"/>
          <w:szCs w:val="24"/>
          <w:lang w:val="uk-UA"/>
        </w:rPr>
        <w:t>Варіант 23</w:t>
      </w:r>
    </w:p>
    <w:p w14:paraId="1F5541DA" w14:textId="06EA99E5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Задача. </w:t>
      </w:r>
      <w:r w:rsidRPr="00065846">
        <w:rPr>
          <w:rFonts w:ascii="Times New Roman" w:hAnsi="Times New Roman" w:cs="Times New Roman"/>
          <w:sz w:val="24"/>
          <w:szCs w:val="24"/>
        </w:rPr>
        <w:t xml:space="preserve">Задан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тризна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.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Знай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диниць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есятк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ьому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ереднє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рифмети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цифр.</w:t>
      </w:r>
    </w:p>
    <w:p w14:paraId="711EA128" w14:textId="4E8014ED" w:rsidR="00867B8B" w:rsidRP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езультатом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розв</w:t>
      </w:r>
      <w:proofErr w:type="spellEnd"/>
      <w:r w:rsidRPr="00867B8B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язку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є розділення числа на розряди сотень, десятків і одиниць і визначення їх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чилса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7516E10F" w14:textId="09C4E07B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9462" w:type="dxa"/>
        <w:tblLook w:val="04A0" w:firstRow="1" w:lastRow="0" w:firstColumn="1" w:lastColumn="0" w:noHBand="0" w:noVBand="1"/>
      </w:tblPr>
      <w:tblGrid>
        <w:gridCol w:w="2365"/>
        <w:gridCol w:w="2365"/>
        <w:gridCol w:w="2365"/>
        <w:gridCol w:w="2367"/>
      </w:tblGrid>
      <w:tr w:rsidR="00037DF7" w14:paraId="2A32AF14" w14:textId="77777777" w:rsidTr="00037DF7">
        <w:trPr>
          <w:trHeight w:val="323"/>
        </w:trPr>
        <w:tc>
          <w:tcPr>
            <w:tcW w:w="2365" w:type="dxa"/>
          </w:tcPr>
          <w:p w14:paraId="028E4DE3" w14:textId="2897E704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мінна</w:t>
            </w:r>
          </w:p>
        </w:tc>
        <w:tc>
          <w:tcPr>
            <w:tcW w:w="2365" w:type="dxa"/>
          </w:tcPr>
          <w:p w14:paraId="284EB643" w14:textId="5A252EF9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</w:t>
            </w:r>
          </w:p>
        </w:tc>
        <w:tc>
          <w:tcPr>
            <w:tcW w:w="2365" w:type="dxa"/>
          </w:tcPr>
          <w:p w14:paraId="6EB2F60A" w14:textId="75EFE5E6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2367" w:type="dxa"/>
          </w:tcPr>
          <w:p w14:paraId="6295DC56" w14:textId="275AB393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значення</w:t>
            </w:r>
          </w:p>
        </w:tc>
      </w:tr>
      <w:tr w:rsidR="00037DF7" w14:paraId="71EF3BD9" w14:textId="77777777" w:rsidTr="00037DF7">
        <w:trPr>
          <w:trHeight w:val="323"/>
        </w:trPr>
        <w:tc>
          <w:tcPr>
            <w:tcW w:w="2365" w:type="dxa"/>
          </w:tcPr>
          <w:p w14:paraId="757351F4" w14:textId="5210FCA8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кове значення</w:t>
            </w:r>
          </w:p>
        </w:tc>
        <w:tc>
          <w:tcPr>
            <w:tcW w:w="2365" w:type="dxa"/>
          </w:tcPr>
          <w:p w14:paraId="641BE69D" w14:textId="23DF44E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ле</w:t>
            </w:r>
          </w:p>
        </w:tc>
        <w:tc>
          <w:tcPr>
            <w:tcW w:w="2365" w:type="dxa"/>
          </w:tcPr>
          <w:p w14:paraId="1D6B014F" w14:textId="31A348C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</w:t>
            </w:r>
          </w:p>
        </w:tc>
        <w:tc>
          <w:tcPr>
            <w:tcW w:w="2367" w:type="dxa"/>
          </w:tcPr>
          <w:p w14:paraId="2D1DF93C" w14:textId="29DDCC43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хідні данні</w:t>
            </w:r>
          </w:p>
        </w:tc>
      </w:tr>
      <w:tr w:rsidR="00037DF7" w14:paraId="3E882991" w14:textId="77777777" w:rsidTr="00037DF7">
        <w:trPr>
          <w:trHeight w:val="323"/>
        </w:trPr>
        <w:tc>
          <w:tcPr>
            <w:tcW w:w="2365" w:type="dxa"/>
          </w:tcPr>
          <w:p w14:paraId="01D7F7DC" w14:textId="136C0752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одиниць</w:t>
            </w:r>
          </w:p>
        </w:tc>
        <w:tc>
          <w:tcPr>
            <w:tcW w:w="2365" w:type="dxa"/>
          </w:tcPr>
          <w:p w14:paraId="554C687F" w14:textId="0FAADA4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6F51A51B" w14:textId="32E60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n</w:t>
            </w:r>
          </w:p>
        </w:tc>
        <w:tc>
          <w:tcPr>
            <w:tcW w:w="2367" w:type="dxa"/>
          </w:tcPr>
          <w:p w14:paraId="2A37ECE7" w14:textId="50C1168E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40FECC68" w14:textId="77777777" w:rsidTr="00037DF7">
        <w:trPr>
          <w:trHeight w:val="323"/>
        </w:trPr>
        <w:tc>
          <w:tcPr>
            <w:tcW w:w="2365" w:type="dxa"/>
          </w:tcPr>
          <w:p w14:paraId="08AF7CBE" w14:textId="53D5C770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исл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сятк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proofErr w:type="spellEnd"/>
          </w:p>
        </w:tc>
        <w:tc>
          <w:tcPr>
            <w:tcW w:w="2365" w:type="dxa"/>
          </w:tcPr>
          <w:p w14:paraId="4F512910" w14:textId="05CF1F54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7A132CF" w14:textId="76E62A6C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</w:t>
            </w:r>
          </w:p>
        </w:tc>
        <w:tc>
          <w:tcPr>
            <w:tcW w:w="2367" w:type="dxa"/>
          </w:tcPr>
          <w:p w14:paraId="7E2733E5" w14:textId="4DE35989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30917CD9" w14:textId="77777777" w:rsidTr="00037DF7">
        <w:trPr>
          <w:trHeight w:val="323"/>
        </w:trPr>
        <w:tc>
          <w:tcPr>
            <w:tcW w:w="2365" w:type="dxa"/>
          </w:tcPr>
          <w:p w14:paraId="09F48122" w14:textId="78AC0A0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сотень</w:t>
            </w:r>
          </w:p>
        </w:tc>
        <w:tc>
          <w:tcPr>
            <w:tcW w:w="2365" w:type="dxa"/>
          </w:tcPr>
          <w:p w14:paraId="040AB68B" w14:textId="516A8B67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2A09A706" w14:textId="4A46939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</w:t>
            </w:r>
          </w:p>
        </w:tc>
        <w:tc>
          <w:tcPr>
            <w:tcW w:w="2367" w:type="dxa"/>
          </w:tcPr>
          <w:p w14:paraId="4F595151" w14:textId="3261085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міжні данні</w:t>
            </w:r>
          </w:p>
        </w:tc>
      </w:tr>
      <w:tr w:rsidR="00037DF7" w14:paraId="45A38767" w14:textId="77777777" w:rsidTr="00037DF7">
        <w:trPr>
          <w:trHeight w:val="323"/>
        </w:trPr>
        <w:tc>
          <w:tcPr>
            <w:tcW w:w="2365" w:type="dxa"/>
          </w:tcPr>
          <w:p w14:paraId="43A7E561" w14:textId="50A1C72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. арифметичне</w:t>
            </w:r>
          </w:p>
        </w:tc>
        <w:tc>
          <w:tcPr>
            <w:tcW w:w="2365" w:type="dxa"/>
          </w:tcPr>
          <w:p w14:paraId="1B17A29E" w14:textId="0AF344C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4C63BD8" w14:textId="31778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</w:t>
            </w:r>
          </w:p>
        </w:tc>
        <w:tc>
          <w:tcPr>
            <w:tcW w:w="2367" w:type="dxa"/>
          </w:tcPr>
          <w:p w14:paraId="73F2D35D" w14:textId="294F839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</w:tbl>
    <w:p w14:paraId="312ACEFD" w14:textId="22AFBA84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4A931B71" w14:textId="4B85D8E7" w:rsidR="00867B8B" w:rsidRPr="00740C5D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Таким чином, математичне модулювання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зводится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до ділення з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остачою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740C5D">
        <w:rPr>
          <w:rFonts w:ascii="Times New Roman" w:hAnsi="Times New Roman" w:cs="Times New Roman"/>
          <w:sz w:val="24"/>
          <w:szCs w:val="24"/>
          <w:lang w:val="uk-UA"/>
        </w:rPr>
        <w:t xml:space="preserve">яке буде позначено як </w:t>
      </w:r>
      <w:r w:rsidR="00740C5D" w:rsidRPr="00740C5D">
        <w:rPr>
          <w:rFonts w:ascii="Times New Roman" w:hAnsi="Times New Roman" w:cs="Times New Roman"/>
          <w:sz w:val="24"/>
          <w:szCs w:val="24"/>
          <w:lang w:val="ru-RU"/>
        </w:rPr>
        <w:t>“%”.</w:t>
      </w:r>
    </w:p>
    <w:p w14:paraId="61AEB88B" w14:textId="77777777" w:rsidR="00867B8B" w:rsidRPr="00037DF7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388427F5" w14:textId="77777777" w:rsid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D7A6C5D" w14:textId="0E323E13" w:rsidR="00A413C2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1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визначитись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з алгоритмом</w:t>
      </w:r>
    </w:p>
    <w:p w14:paraId="5367F1F8" w14:textId="744F2DCF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  <w:r w:rsidRPr="0007436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найти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одиниць</w:t>
      </w:r>
      <w:proofErr w:type="spellEnd"/>
    </w:p>
    <w:p w14:paraId="13BE14A7" w14:textId="5A839B06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proofErr w:type="gramStart"/>
      <w:r w:rsidR="00A413C2">
        <w:rPr>
          <w:rFonts w:ascii="Times New Roman" w:hAnsi="Times New Roman" w:cs="Times New Roman"/>
          <w:sz w:val="24"/>
          <w:szCs w:val="24"/>
          <w:lang w:val="ru-RU"/>
        </w:rPr>
        <w:t>3</w:t>
      </w:r>
      <w:r>
        <w:rPr>
          <w:rFonts w:ascii="Times New Roman" w:hAnsi="Times New Roman" w:cs="Times New Roman"/>
          <w:sz w:val="24"/>
          <w:szCs w:val="24"/>
          <w:lang w:val="ru-RU"/>
        </w:rPr>
        <w:t>:знайти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есятк</w:t>
      </w:r>
      <w:r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</w:p>
    <w:p w14:paraId="053C67D4" w14:textId="5DD6705E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4</w:t>
      </w:r>
      <w:r>
        <w:rPr>
          <w:rFonts w:ascii="Times New Roman" w:hAnsi="Times New Roman" w:cs="Times New Roman"/>
          <w:sz w:val="24"/>
          <w:szCs w:val="24"/>
          <w:lang w:val="uk-UA"/>
        </w:rPr>
        <w:t>:знайти число сотень</w:t>
      </w:r>
    </w:p>
    <w:p w14:paraId="3D7448D9" w14:textId="0585B06B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5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:знайти середнє арифметичне цифр </w:t>
      </w:r>
    </w:p>
    <w:p w14:paraId="3D03C473" w14:textId="54943430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4A2E90E" w14:textId="45CABBA7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07436E">
        <w:rPr>
          <w:rFonts w:ascii="Times New Roman" w:hAnsi="Times New Roman" w:cs="Times New Roman"/>
          <w:i/>
          <w:iCs/>
          <w:sz w:val="24"/>
          <w:szCs w:val="24"/>
          <w:lang w:val="uk-UA"/>
        </w:rPr>
        <w:t>Псевдокод</w:t>
      </w:r>
    </w:p>
    <w:p w14:paraId="5250A196" w14:textId="77777777" w:rsid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1</w:t>
      </w:r>
    </w:p>
    <w:p w14:paraId="248A0177" w14:textId="6441FB40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09ECFE76" w14:textId="18A5792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одиниць</w:t>
      </w:r>
    </w:p>
    <w:p w14:paraId="1F26AE02" w14:textId="6E47C6D6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52A3EC16" w14:textId="227864AA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7FBA9F20" w14:textId="611AE91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 w:rsid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4929DD5C" w14:textId="589FACFF" w:rsidR="00A413C2" w:rsidRDefault="00A779B8" w:rsidP="00065846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lastRenderedPageBreak/>
        <w:t>К</w:t>
      </w:r>
      <w:r w:rsid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інець</w:t>
      </w:r>
    </w:p>
    <w:p w14:paraId="00BC861C" w14:textId="45D5BD0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2</w:t>
      </w:r>
    </w:p>
    <w:p w14:paraId="5B71A0F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3139C1F5" w14:textId="0E2162E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 w:rsidR="006765C5">
        <w:rPr>
          <w:rFonts w:ascii="Times New Roman" w:hAnsi="Times New Roman" w:cs="Times New Roman"/>
          <w:sz w:val="24"/>
          <w:szCs w:val="24"/>
          <w:lang w:val="en-US"/>
        </w:rPr>
        <w:t>Od</w:t>
      </w:r>
      <w:r w:rsidR="00E41C26">
        <w:rPr>
          <w:rFonts w:ascii="Times New Roman" w:hAnsi="Times New Roman" w:cs="Times New Roman"/>
          <w:sz w:val="24"/>
          <w:szCs w:val="24"/>
          <w:lang w:val="en-US"/>
        </w:rPr>
        <w:t>un</w:t>
      </w:r>
      <w:proofErr w:type="spellEnd"/>
      <w:r w:rsidR="00E41C26"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0FD2B437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21585E26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5620AC2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3E7A020E" w14:textId="77777777" w:rsidR="00A779B8" w:rsidRPr="00A413C2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77CCF95C" w14:textId="3C708EAF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A779B8">
        <w:rPr>
          <w:rFonts w:ascii="Times New Roman" w:hAnsi="Times New Roman" w:cs="Times New Roman"/>
          <w:i/>
          <w:iCs/>
          <w:sz w:val="24"/>
          <w:szCs w:val="24"/>
          <w:lang w:val="ru-RU"/>
        </w:rPr>
        <w:t>3</w:t>
      </w:r>
    </w:p>
    <w:p w14:paraId="0D873D81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184F33BD" w14:textId="72C6133E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3180A424" w14:textId="1F3F9703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2F25C1AF" w14:textId="18E43433" w:rsidR="00A779B8" w:rsidRPr="00C913FB" w:rsidRDefault="006765C5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="00C913FB">
        <w:rPr>
          <w:rFonts w:ascii="Times New Roman" w:hAnsi="Times New Roman" w:cs="Times New Roman"/>
          <w:sz w:val="24"/>
          <w:szCs w:val="24"/>
          <w:lang w:val="uk-UA"/>
        </w:rPr>
        <w:t>Обчислення кількості сотень</w:t>
      </w:r>
    </w:p>
    <w:p w14:paraId="568430C9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28508389" w14:textId="4122DCB2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5E212DCD" w14:textId="48A76E41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4</w:t>
      </w:r>
    </w:p>
    <w:p w14:paraId="39E6FEB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6DC6AC3D" w14:textId="3A1FCF58" w:rsidR="00A779B8" w:rsidRPr="00E41C26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E41C26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E41C26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79CA805D" w14:textId="01BE584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740C5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68AB78AD" w14:textId="68548301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15417FA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58700FF6" w14:textId="66EF983E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10B079AA" w14:textId="56B3EE4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5</w:t>
      </w:r>
    </w:p>
    <w:p w14:paraId="5D381AE4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4C6C7624" w14:textId="6303E43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77FD30B2" w14:textId="7D68155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474212E7" w14:textId="07EA9D4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4F0E8E85" w14:textId="5150E343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Average: (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ot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)/3</w:t>
      </w:r>
    </w:p>
    <w:p w14:paraId="7BCEDBBC" w14:textId="3D3E4D7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22E00312" w14:textId="6CDA5BA0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FFA06C8" w14:textId="1BB8CD3D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1BA66E03" w14:textId="5AD71C31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96158FF" w14:textId="769FF644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1B7816A" w14:textId="27ECC34F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10D74A8" w14:textId="3C412B65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2B2A9DC8" w14:textId="1CF3BE33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DD47B60" w14:textId="6B8DEB56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FC2D72C" w14:textId="465BD15F" w:rsidR="00457946" w:rsidRDefault="00457946" w:rsidP="00457946">
      <w:pPr>
        <w:tabs>
          <w:tab w:val="left" w:pos="5775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лок-схема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0CF1E1C3" w14:textId="6039898B" w:rsidR="00457946" w:rsidRPr="00740C5D" w:rsidRDefault="00457946" w:rsidP="00457946">
      <w:pPr>
        <w:tabs>
          <w:tab w:val="left" w:pos="2865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-1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2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3</w:t>
      </w:r>
    </w:p>
    <w:p w14:paraId="4DDE200C" w14:textId="7B6CA06D" w:rsidR="00457946" w:rsidRPr="00E75198" w:rsidRDefault="00457946" w:rsidP="00A779B8">
      <w:pPr>
        <w:tabs>
          <w:tab w:val="left" w:pos="3540"/>
        </w:tabs>
        <w:rPr>
          <w:lang w:val="en-US"/>
        </w:rPr>
      </w:pPr>
      <w:r>
        <w:object w:dxaOrig="2340" w:dyaOrig="10051" w14:anchorId="13EBE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502.5pt" o:ole="">
            <v:imagedata r:id="rId7" o:title=""/>
          </v:shape>
          <o:OLEObject Type="Embed" ProgID="Visio.Drawing.15" ShapeID="_x0000_i1025" DrawAspect="Content" ObjectID="_1693030834" r:id="rId8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39" w:dyaOrig="10050" w14:anchorId="4228390D">
          <v:shape id="_x0000_i1026" type="#_x0000_t75" style="width:117pt;height:502.5pt" o:ole="">
            <v:imagedata r:id="rId9" o:title=""/>
          </v:shape>
          <o:OLEObject Type="Embed" ProgID="Visio.Drawing.15" ShapeID="_x0000_i1026" DrawAspect="Content" ObjectID="_1693030835" r:id="rId10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40" w:dyaOrig="10051" w14:anchorId="60A6147D">
          <v:shape id="_x0000_i1027" type="#_x0000_t75" style="width:117pt;height:502.5pt" o:ole="">
            <v:imagedata r:id="rId11" o:title=""/>
          </v:shape>
          <o:OLEObject Type="Embed" ProgID="Visio.Drawing.15" ShapeID="_x0000_i1027" DrawAspect="Content" ObjectID="_1693030836" r:id="rId12"/>
        </w:object>
      </w:r>
      <w:r w:rsidR="00E75198">
        <w:rPr>
          <w:lang w:val="en-US"/>
        </w:rPr>
        <w:t xml:space="preserve">   </w:t>
      </w:r>
    </w:p>
    <w:p w14:paraId="38366F9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2246C34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2D796DA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44FC66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1D08B721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3B03EA0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DCAC197" w14:textId="0BA94D00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91DF180" w14:textId="3CC6AEBD" w:rsidR="00E75198" w:rsidRDefault="00E75198" w:rsidP="00E75198">
      <w:pPr>
        <w:tabs>
          <w:tab w:val="left" w:pos="297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-4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5</w:t>
      </w:r>
    </w:p>
    <w:p w14:paraId="651AFCFB" w14:textId="0D47CDEB" w:rsidR="00E75198" w:rsidRPr="00E75198" w:rsidRDefault="00E7519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2340" w:dyaOrig="10051" w14:anchorId="0DF5A305">
          <v:shape id="_x0000_i1028" type="#_x0000_t75" style="width:117pt;height:502.5pt" o:ole="">
            <v:imagedata r:id="rId13" o:title=""/>
          </v:shape>
          <o:OLEObject Type="Embed" ProgID="Visio.Drawing.15" ShapeID="_x0000_i1028" DrawAspect="Content" ObjectID="_1693030837" r:id="rId14"/>
        </w:object>
      </w:r>
      <w:r>
        <w:rPr>
          <w:lang w:val="uk-UA"/>
        </w:rPr>
        <w:t xml:space="preserve">  </w:t>
      </w:r>
      <w:r>
        <w:rPr>
          <w:lang w:val="en-US"/>
        </w:rPr>
        <w:t xml:space="preserve">  </w:t>
      </w:r>
      <w:r>
        <w:object w:dxaOrig="2340" w:dyaOrig="10051" w14:anchorId="6205A2EA">
          <v:shape id="_x0000_i1029" type="#_x0000_t75" style="width:117pt;height:502.5pt" o:ole="">
            <v:imagedata r:id="rId15" o:title=""/>
          </v:shape>
          <o:OLEObject Type="Embed" ProgID="Visio.Drawing.15" ShapeID="_x0000_i1029" DrawAspect="Content" ObjectID="_1693030838" r:id="rId16"/>
        </w:object>
      </w:r>
    </w:p>
    <w:p w14:paraId="5F8D510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7B24F0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678D6E2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C4331FB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F610C63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AE9EA89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9BEC3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41DA8B45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E8A3DCD" w14:textId="4ACAC49A" w:rsidR="006765C5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ипробовування алгоритму</w:t>
      </w:r>
    </w:p>
    <w:p w14:paraId="0744314B" w14:textId="5E23C9B5" w:rsid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39"/>
        <w:gridCol w:w="3240"/>
      </w:tblGrid>
      <w:tr w:rsidR="00C913FB" w14:paraId="75BC8F0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796D0502" w14:textId="770998C0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Крок</w:t>
            </w:r>
          </w:p>
        </w:tc>
        <w:tc>
          <w:tcPr>
            <w:tcW w:w="3240" w:type="dxa"/>
            <w:vAlign w:val="center"/>
          </w:tcPr>
          <w:p w14:paraId="6666183B" w14:textId="27908EF2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Дія</w:t>
            </w:r>
          </w:p>
        </w:tc>
      </w:tr>
      <w:tr w:rsidR="00C913FB" w14:paraId="600F9FE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DC832EB" w14:textId="7777777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64565BE1" w14:textId="649E18E1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ок</w:t>
            </w:r>
          </w:p>
        </w:tc>
      </w:tr>
      <w:tr w:rsidR="00C913FB" w14:paraId="183C2CAB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276409A" w14:textId="7FB784BF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3240" w:type="dxa"/>
            <w:vAlign w:val="center"/>
          </w:tcPr>
          <w:p w14:paraId="1D992C10" w14:textId="59DE644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=162</w:t>
            </w:r>
          </w:p>
        </w:tc>
      </w:tr>
      <w:tr w:rsidR="00C913FB" w14:paraId="48FB354F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78A6134" w14:textId="43B9EE68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3240" w:type="dxa"/>
            <w:vAlign w:val="center"/>
          </w:tcPr>
          <w:p w14:paraId="72BFF3DC" w14:textId="0BD9E885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%10=2</w:t>
            </w:r>
          </w:p>
        </w:tc>
      </w:tr>
      <w:tr w:rsidR="00C913FB" w14:paraId="63B96CA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6838F13D" w14:textId="5EA53E3C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240" w:type="dxa"/>
            <w:vAlign w:val="center"/>
          </w:tcPr>
          <w:p w14:paraId="6B8B8D52" w14:textId="32E4B71B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X%100-Odun)/10=6</w:t>
            </w:r>
          </w:p>
        </w:tc>
      </w:tr>
      <w:tr w:rsidR="00C913FB" w14:paraId="2DEE480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B8A828F" w14:textId="0B51629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240" w:type="dxa"/>
            <w:vAlign w:val="center"/>
          </w:tcPr>
          <w:p w14:paraId="6BBF88C1" w14:textId="689EEED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=(X-Des*10-Odun)/100</w:t>
            </w:r>
          </w:p>
        </w:tc>
      </w:tr>
      <w:tr w:rsidR="00C913FB" w14:paraId="09DA31D3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294E0E62" w14:textId="544AAE6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3240" w:type="dxa"/>
            <w:vAlign w:val="center"/>
          </w:tcPr>
          <w:p w14:paraId="328A9746" w14:textId="7217B71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=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+Des+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/3</w:t>
            </w:r>
          </w:p>
        </w:tc>
      </w:tr>
      <w:tr w:rsidR="00A974C7" w14:paraId="46480524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01A1A9E9" w14:textId="77777777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32000837" w14:textId="30EB7740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нець</w:t>
            </w:r>
          </w:p>
        </w:tc>
      </w:tr>
    </w:tbl>
    <w:p w14:paraId="1DFE1F30" w14:textId="77777777" w:rsidR="00C913FB" w:rsidRP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BEF8348" w14:textId="0D329EA0" w:rsidR="00E41C26" w:rsidRDefault="00E41C26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69FC0AC2" w14:textId="05359BE2" w:rsidR="00A974C7" w:rsidRDefault="00A974C7" w:rsidP="00A974C7">
      <w:pPr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4A9D3B0" w14:textId="2C82F4F4" w:rsidR="00A974C7" w:rsidRPr="003B219D" w:rsidRDefault="00A974C7" w:rsidP="00A974C7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B219D">
        <w:rPr>
          <w:rFonts w:ascii="Times New Roman" w:hAnsi="Times New Roman" w:cs="Times New Roman"/>
          <w:sz w:val="28"/>
          <w:szCs w:val="28"/>
          <w:lang w:val="uk-UA"/>
        </w:rPr>
        <w:t xml:space="preserve">Висновок: Ми дослідили </w:t>
      </w:r>
      <w:proofErr w:type="spellStart"/>
      <w:r w:rsidRPr="003B219D">
        <w:rPr>
          <w:sz w:val="28"/>
          <w:szCs w:val="28"/>
        </w:rPr>
        <w:t>ліній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ї</w:t>
      </w:r>
      <w:proofErr w:type="spellEnd"/>
      <w:r w:rsidRPr="003B219D">
        <w:rPr>
          <w:sz w:val="28"/>
          <w:szCs w:val="28"/>
        </w:rPr>
        <w:t xml:space="preserve"> для </w:t>
      </w:r>
      <w:proofErr w:type="spellStart"/>
      <w:r w:rsidRPr="003B219D">
        <w:rPr>
          <w:sz w:val="28"/>
          <w:szCs w:val="28"/>
        </w:rPr>
        <w:t>по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еретворюваль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та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уперпозиції</w:t>
      </w:r>
      <w:proofErr w:type="spellEnd"/>
      <w:r w:rsidRPr="003B219D">
        <w:rPr>
          <w:sz w:val="28"/>
          <w:szCs w:val="28"/>
          <w:lang w:val="uk-UA"/>
        </w:rPr>
        <w:t xml:space="preserve">, набули </w:t>
      </w:r>
      <w:proofErr w:type="spellStart"/>
      <w:r w:rsidRPr="003B219D">
        <w:rPr>
          <w:sz w:val="28"/>
          <w:szCs w:val="28"/>
        </w:rPr>
        <w:t>практич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навичок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ї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використ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ід</w:t>
      </w:r>
      <w:proofErr w:type="spellEnd"/>
      <w:r w:rsidRPr="003B219D">
        <w:rPr>
          <w:sz w:val="28"/>
          <w:szCs w:val="28"/>
        </w:rPr>
        <w:t xml:space="preserve"> час </w:t>
      </w:r>
      <w:proofErr w:type="spellStart"/>
      <w:r w:rsidRPr="003B219D">
        <w:rPr>
          <w:sz w:val="28"/>
          <w:szCs w:val="28"/>
        </w:rPr>
        <w:t>скла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ліній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й</w:t>
      </w:r>
      <w:proofErr w:type="spellEnd"/>
      <w:r w:rsidRPr="003B219D">
        <w:rPr>
          <w:sz w:val="28"/>
          <w:szCs w:val="28"/>
        </w:rPr>
        <w:t>.</w:t>
      </w:r>
      <w:r w:rsidR="003B219D" w:rsidRPr="003B219D">
        <w:rPr>
          <w:sz w:val="28"/>
          <w:szCs w:val="28"/>
          <w:lang w:val="uk-UA"/>
        </w:rPr>
        <w:t xml:space="preserve"> В цій лабораторній роботі ми дізналися спосіб розділення </w:t>
      </w:r>
      <w:proofErr w:type="spellStart"/>
      <w:r w:rsidR="003B219D" w:rsidRPr="003B219D">
        <w:rPr>
          <w:sz w:val="28"/>
          <w:szCs w:val="28"/>
          <w:lang w:val="uk-UA"/>
        </w:rPr>
        <w:t>трьохзначого</w:t>
      </w:r>
      <w:proofErr w:type="spellEnd"/>
      <w:r w:rsidR="003B219D" w:rsidRPr="003B219D">
        <w:rPr>
          <w:sz w:val="28"/>
          <w:szCs w:val="28"/>
          <w:lang w:val="uk-UA"/>
        </w:rPr>
        <w:t xml:space="preserve"> числа на окремі розряди з яких воно </w:t>
      </w:r>
      <w:proofErr w:type="spellStart"/>
      <w:r w:rsidR="003B219D" w:rsidRPr="003B219D">
        <w:rPr>
          <w:sz w:val="28"/>
          <w:szCs w:val="28"/>
          <w:lang w:val="uk-UA"/>
        </w:rPr>
        <w:t>складаєтся</w:t>
      </w:r>
      <w:proofErr w:type="spellEnd"/>
    </w:p>
    <w:sectPr w:rsidR="00A974C7" w:rsidRPr="003B21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7B864B" w14:textId="77777777" w:rsidR="008064DD" w:rsidRDefault="008064DD" w:rsidP="00457946">
      <w:pPr>
        <w:spacing w:after="0" w:line="240" w:lineRule="auto"/>
      </w:pPr>
      <w:r>
        <w:separator/>
      </w:r>
    </w:p>
  </w:endnote>
  <w:endnote w:type="continuationSeparator" w:id="0">
    <w:p w14:paraId="79F4AA69" w14:textId="77777777" w:rsidR="008064DD" w:rsidRDefault="008064DD" w:rsidP="004579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0D55BE" w14:textId="77777777" w:rsidR="008064DD" w:rsidRDefault="008064DD" w:rsidP="00457946">
      <w:pPr>
        <w:spacing w:after="0" w:line="240" w:lineRule="auto"/>
      </w:pPr>
      <w:r>
        <w:separator/>
      </w:r>
    </w:p>
  </w:footnote>
  <w:footnote w:type="continuationSeparator" w:id="0">
    <w:p w14:paraId="0555E2C9" w14:textId="77777777" w:rsidR="008064DD" w:rsidRDefault="008064DD" w:rsidP="0045794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468"/>
    <w:rsid w:val="00037DF7"/>
    <w:rsid w:val="00065846"/>
    <w:rsid w:val="0007436E"/>
    <w:rsid w:val="0015074D"/>
    <w:rsid w:val="001B1132"/>
    <w:rsid w:val="003B219D"/>
    <w:rsid w:val="003D6334"/>
    <w:rsid w:val="00457946"/>
    <w:rsid w:val="005B3468"/>
    <w:rsid w:val="00651DE2"/>
    <w:rsid w:val="006765C5"/>
    <w:rsid w:val="00740C5D"/>
    <w:rsid w:val="008064DD"/>
    <w:rsid w:val="00867B8B"/>
    <w:rsid w:val="00885638"/>
    <w:rsid w:val="00A413C2"/>
    <w:rsid w:val="00A779B8"/>
    <w:rsid w:val="00A974C7"/>
    <w:rsid w:val="00C61741"/>
    <w:rsid w:val="00C913FB"/>
    <w:rsid w:val="00D05ED5"/>
    <w:rsid w:val="00E41C26"/>
    <w:rsid w:val="00E41D00"/>
    <w:rsid w:val="00E75198"/>
    <w:rsid w:val="00E75C4B"/>
    <w:rsid w:val="00FE6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82EF1A"/>
  <w15:chartTrackingRefBased/>
  <w15:docId w15:val="{E2E65CC1-65D6-4E17-8532-6101DCCE9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37D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57946"/>
  </w:style>
  <w:style w:type="paragraph" w:styleId="a6">
    <w:name w:val="footer"/>
    <w:basedOn w:val="a"/>
    <w:link w:val="a7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579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A509F-AA57-45EA-83BE-624943733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9</TotalTime>
  <Pages>6</Pages>
  <Words>441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 Mochalov</dc:creator>
  <cp:keywords/>
  <dc:description/>
  <cp:lastModifiedBy>Dima Mochalov</cp:lastModifiedBy>
  <cp:revision>8</cp:revision>
  <dcterms:created xsi:type="dcterms:W3CDTF">2021-09-09T17:51:00Z</dcterms:created>
  <dcterms:modified xsi:type="dcterms:W3CDTF">2021-09-13T06:34:00Z</dcterms:modified>
</cp:coreProperties>
</file>